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CC165D" w14:textId="0B0952F9" w:rsidR="00CE6734" w:rsidRDefault="003119EC" w:rsidP="003119EC">
      <w:pPr>
        <w:jc w:val="center"/>
      </w:pPr>
      <w:r>
        <w:rPr>
          <w:noProof/>
        </w:rPr>
        <w:drawing>
          <wp:inline distT="0" distB="0" distL="0" distR="0" wp14:anchorId="1B64BEA0" wp14:editId="55EFDD2E">
            <wp:extent cx="2800350" cy="265676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5100" cy="268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0CAB5" w14:textId="222D810F" w:rsidR="003119EC" w:rsidRDefault="003119EC" w:rsidP="003119EC">
      <w:pPr>
        <w:jc w:val="center"/>
      </w:pPr>
    </w:p>
    <w:p w14:paraId="46BCE74D" w14:textId="5802606B" w:rsidR="003119EC" w:rsidRDefault="003119EC" w:rsidP="003119EC">
      <w:pPr>
        <w:jc w:val="center"/>
      </w:pPr>
    </w:p>
    <w:p w14:paraId="6E39D4D7" w14:textId="7B637BF4" w:rsidR="003119EC" w:rsidRPr="001F74B4" w:rsidRDefault="003119EC" w:rsidP="003119EC">
      <w:pPr>
        <w:jc w:val="center"/>
        <w:rPr>
          <w:sz w:val="40"/>
          <w:szCs w:val="40"/>
        </w:rPr>
      </w:pPr>
    </w:p>
    <w:p w14:paraId="32974B02" w14:textId="70916B2B" w:rsidR="00B7307A" w:rsidRPr="001F74B4" w:rsidRDefault="00B7307A" w:rsidP="003119EC">
      <w:pPr>
        <w:jc w:val="center"/>
        <w:rPr>
          <w:b/>
          <w:bCs/>
          <w:sz w:val="40"/>
          <w:szCs w:val="40"/>
        </w:rPr>
      </w:pPr>
      <w:r w:rsidRPr="001F74B4">
        <w:rPr>
          <w:b/>
          <w:bCs/>
          <w:sz w:val="40"/>
          <w:szCs w:val="40"/>
        </w:rPr>
        <w:t>Project Title</w:t>
      </w:r>
    </w:p>
    <w:p w14:paraId="15C95399" w14:textId="1BF9A2AD" w:rsidR="00B7307A" w:rsidRPr="00B7307A" w:rsidRDefault="00B7307A" w:rsidP="003119EC">
      <w:pPr>
        <w:jc w:val="center"/>
        <w:rPr>
          <w:b/>
          <w:bCs/>
          <w:sz w:val="32"/>
          <w:szCs w:val="32"/>
        </w:rPr>
      </w:pPr>
      <w:r w:rsidRPr="00B7307A">
        <w:rPr>
          <w:b/>
          <w:bCs/>
          <w:sz w:val="32"/>
          <w:szCs w:val="32"/>
        </w:rPr>
        <w:t>E-Learning Platform Phase-3</w:t>
      </w:r>
    </w:p>
    <w:p w14:paraId="7A36458D" w14:textId="77777777" w:rsidR="00B7307A" w:rsidRDefault="00B7307A" w:rsidP="003119EC">
      <w:pPr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1848E551" w14:textId="66136DB9" w:rsidR="003119EC" w:rsidRPr="003119EC" w:rsidRDefault="003119EC" w:rsidP="001F74B4">
      <w:pPr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3119EC">
        <w:rPr>
          <w:rFonts w:ascii="Times New Roman" w:hAnsi="Times New Roman" w:cs="Times New Roman"/>
          <w:b/>
          <w:bCs/>
          <w:sz w:val="36"/>
          <w:szCs w:val="36"/>
        </w:rPr>
        <w:t>Group M</w:t>
      </w:r>
      <w:r>
        <w:rPr>
          <w:rFonts w:ascii="Times New Roman" w:hAnsi="Times New Roman" w:cs="Times New Roman"/>
          <w:b/>
          <w:bCs/>
          <w:sz w:val="36"/>
          <w:szCs w:val="36"/>
        </w:rPr>
        <w:t>e</w:t>
      </w:r>
      <w:r w:rsidRPr="003119EC">
        <w:rPr>
          <w:rFonts w:ascii="Times New Roman" w:hAnsi="Times New Roman" w:cs="Times New Roman"/>
          <w:b/>
          <w:bCs/>
          <w:sz w:val="36"/>
          <w:szCs w:val="36"/>
        </w:rPr>
        <w:t>mbers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415"/>
        <w:gridCol w:w="2790"/>
      </w:tblGrid>
      <w:tr w:rsidR="003119EC" w14:paraId="3835FCC7" w14:textId="77777777" w:rsidTr="003119EC">
        <w:trPr>
          <w:jc w:val="center"/>
        </w:trPr>
        <w:tc>
          <w:tcPr>
            <w:tcW w:w="3415" w:type="dxa"/>
          </w:tcPr>
          <w:p w14:paraId="2FACBCD0" w14:textId="6049BA29" w:rsidR="003119EC" w:rsidRPr="003119EC" w:rsidRDefault="003119EC" w:rsidP="003119EC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</w:pPr>
            <w:r w:rsidRPr="003119EC"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  <w:t>Ishrat Fatima</w:t>
            </w:r>
          </w:p>
        </w:tc>
        <w:tc>
          <w:tcPr>
            <w:tcW w:w="2790" w:type="dxa"/>
          </w:tcPr>
          <w:p w14:paraId="10D4365B" w14:textId="357FF837" w:rsidR="003119EC" w:rsidRPr="003119EC" w:rsidRDefault="003119EC" w:rsidP="003119EC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</w:pPr>
            <w:r w:rsidRPr="003119EC"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  <w:t>22F-3616</w:t>
            </w:r>
          </w:p>
        </w:tc>
      </w:tr>
      <w:tr w:rsidR="003119EC" w14:paraId="79FB8094" w14:textId="77777777" w:rsidTr="003119EC">
        <w:trPr>
          <w:jc w:val="center"/>
        </w:trPr>
        <w:tc>
          <w:tcPr>
            <w:tcW w:w="3415" w:type="dxa"/>
          </w:tcPr>
          <w:p w14:paraId="0A2F2F38" w14:textId="283FF4D9" w:rsidR="003119EC" w:rsidRPr="003119EC" w:rsidRDefault="003119EC" w:rsidP="003119EC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</w:pPr>
            <w:r w:rsidRPr="003119EC"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  <w:t>Sabahat Jahangir</w:t>
            </w:r>
          </w:p>
        </w:tc>
        <w:tc>
          <w:tcPr>
            <w:tcW w:w="2790" w:type="dxa"/>
          </w:tcPr>
          <w:p w14:paraId="4F33316A" w14:textId="2EDF283F" w:rsidR="003119EC" w:rsidRPr="003119EC" w:rsidRDefault="003119EC" w:rsidP="003119EC">
            <w:pPr>
              <w:jc w:val="center"/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</w:pPr>
            <w:r w:rsidRPr="003119EC"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  <w:t>22F-3617</w:t>
            </w:r>
          </w:p>
        </w:tc>
      </w:tr>
    </w:tbl>
    <w:p w14:paraId="154FAEDE" w14:textId="263DEE99" w:rsidR="003119EC" w:rsidRDefault="003119EC" w:rsidP="003119EC">
      <w:pPr>
        <w:jc w:val="center"/>
      </w:pPr>
    </w:p>
    <w:p w14:paraId="30F72D03" w14:textId="1586A63B" w:rsidR="003119EC" w:rsidRDefault="003119EC" w:rsidP="003119EC">
      <w:pPr>
        <w:jc w:val="center"/>
      </w:pPr>
    </w:p>
    <w:p w14:paraId="69A3EC9D" w14:textId="50B9324E" w:rsidR="003119EC" w:rsidRDefault="003119EC" w:rsidP="003119EC">
      <w:pPr>
        <w:jc w:val="center"/>
      </w:pPr>
    </w:p>
    <w:p w14:paraId="6BCBAA0F" w14:textId="7F47E57A" w:rsidR="003119EC" w:rsidRDefault="003119EC" w:rsidP="003119EC">
      <w:pPr>
        <w:jc w:val="center"/>
      </w:pPr>
    </w:p>
    <w:p w14:paraId="043B660C" w14:textId="75C67D0C" w:rsidR="003119EC" w:rsidRDefault="003119EC" w:rsidP="003119EC">
      <w:pPr>
        <w:jc w:val="center"/>
      </w:pPr>
    </w:p>
    <w:p w14:paraId="5AB83962" w14:textId="687E4089" w:rsidR="003119EC" w:rsidRDefault="003119EC" w:rsidP="003119EC">
      <w:pPr>
        <w:jc w:val="center"/>
      </w:pPr>
    </w:p>
    <w:p w14:paraId="4E7EC31A" w14:textId="700F9588" w:rsidR="003119EC" w:rsidRDefault="003119EC" w:rsidP="003119EC">
      <w:pPr>
        <w:jc w:val="center"/>
      </w:pPr>
    </w:p>
    <w:p w14:paraId="20E8817D" w14:textId="12BC4E49" w:rsidR="003119EC" w:rsidRDefault="003119EC" w:rsidP="003119EC">
      <w:pPr>
        <w:jc w:val="center"/>
      </w:pPr>
    </w:p>
    <w:p w14:paraId="5D1410FF" w14:textId="65DCF59B" w:rsidR="003119EC" w:rsidRDefault="003119EC" w:rsidP="003119EC">
      <w:pPr>
        <w:jc w:val="center"/>
      </w:pPr>
    </w:p>
    <w:p w14:paraId="5412F91F" w14:textId="0377F7D1" w:rsidR="003119EC" w:rsidRPr="00B7307A" w:rsidRDefault="003119EC" w:rsidP="00B7307A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t>DFD Level 0</w:t>
      </w:r>
    </w:p>
    <w:p w14:paraId="2C6ABEFB" w14:textId="45C380AF" w:rsidR="003119EC" w:rsidRDefault="00546EE5" w:rsidP="003119EC">
      <w:r>
        <w:rPr>
          <w:noProof/>
        </w:rPr>
        <w:drawing>
          <wp:inline distT="0" distB="0" distL="0" distR="0" wp14:anchorId="1067E978" wp14:editId="48DF9E2A">
            <wp:extent cx="5651500" cy="3006709"/>
            <wp:effectExtent l="0" t="0" r="635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4269" cy="3013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C81BA" w14:textId="02C8E824" w:rsidR="00546EE5" w:rsidRPr="00B7307A" w:rsidRDefault="00546EE5" w:rsidP="00B7307A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t>DFD Level 1</w:t>
      </w:r>
    </w:p>
    <w:p w14:paraId="707E6D24" w14:textId="5AE9DB0F" w:rsidR="00546EE5" w:rsidRDefault="00546EE5" w:rsidP="00546EE5">
      <w:pPr>
        <w:jc w:val="center"/>
      </w:pPr>
      <w:r>
        <w:rPr>
          <w:noProof/>
        </w:rPr>
        <w:drawing>
          <wp:inline distT="0" distB="0" distL="0" distR="0" wp14:anchorId="2EA8089B" wp14:editId="6BBE0082">
            <wp:extent cx="4446989" cy="39306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8895" cy="395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85C24A" w14:textId="466C663A" w:rsidR="00546EE5" w:rsidRDefault="00546EE5" w:rsidP="00546EE5">
      <w:pPr>
        <w:jc w:val="center"/>
      </w:pPr>
    </w:p>
    <w:p w14:paraId="1C618600" w14:textId="692A5A87" w:rsidR="00546EE5" w:rsidRPr="00B7307A" w:rsidRDefault="00546EE5" w:rsidP="00546EE5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t>DFD Level 2</w:t>
      </w:r>
    </w:p>
    <w:p w14:paraId="18DFE3E2" w14:textId="3ACF94C6" w:rsidR="00546EE5" w:rsidRPr="00B7307A" w:rsidRDefault="00546EE5" w:rsidP="00546EE5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t>For User Management</w:t>
      </w:r>
    </w:p>
    <w:p w14:paraId="2596A078" w14:textId="488B505D" w:rsidR="00546EE5" w:rsidRDefault="00546EE5" w:rsidP="00546EE5">
      <w:pPr>
        <w:jc w:val="center"/>
      </w:pPr>
      <w:r>
        <w:rPr>
          <w:noProof/>
        </w:rPr>
        <w:drawing>
          <wp:inline distT="0" distB="0" distL="0" distR="0" wp14:anchorId="51BD16F9" wp14:editId="2003B0BA">
            <wp:extent cx="3962400" cy="3632200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605" cy="3632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85A14" w14:textId="3CEE79C9" w:rsidR="00546EE5" w:rsidRPr="00B7307A" w:rsidRDefault="00546EE5" w:rsidP="00B7307A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t>For Course Management</w:t>
      </w:r>
    </w:p>
    <w:p w14:paraId="23C2DC54" w14:textId="7E5C040C" w:rsidR="00546EE5" w:rsidRDefault="00546EE5" w:rsidP="00546EE5">
      <w:pPr>
        <w:jc w:val="center"/>
      </w:pPr>
      <w:r>
        <w:rPr>
          <w:noProof/>
        </w:rPr>
        <w:lastRenderedPageBreak/>
        <w:drawing>
          <wp:inline distT="0" distB="0" distL="0" distR="0" wp14:anchorId="2B627174" wp14:editId="0A0BB644">
            <wp:extent cx="3841750" cy="3219450"/>
            <wp:effectExtent l="0" t="0" r="635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1951" cy="3219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144D27" w14:textId="6FFED309" w:rsidR="00546EE5" w:rsidRPr="00B7307A" w:rsidRDefault="00546EE5" w:rsidP="00546EE5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t>For Assessment Management</w:t>
      </w:r>
    </w:p>
    <w:p w14:paraId="1DF2E460" w14:textId="6F1B23E0" w:rsidR="00546EE5" w:rsidRDefault="00546EE5" w:rsidP="00546EE5">
      <w:pPr>
        <w:jc w:val="center"/>
      </w:pPr>
      <w:r>
        <w:rPr>
          <w:noProof/>
        </w:rPr>
        <w:drawing>
          <wp:inline distT="0" distB="0" distL="0" distR="0" wp14:anchorId="7F3C49EC" wp14:editId="45A25001">
            <wp:extent cx="4432300" cy="3689350"/>
            <wp:effectExtent l="0" t="0" r="6350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528" cy="368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A1B59" w14:textId="77777777" w:rsidR="00546EE5" w:rsidRDefault="00546EE5" w:rsidP="00546EE5">
      <w:pPr>
        <w:jc w:val="center"/>
      </w:pPr>
    </w:p>
    <w:p w14:paraId="61CB041D" w14:textId="77777777" w:rsidR="003119EC" w:rsidRDefault="003119EC" w:rsidP="003119EC">
      <w:pPr>
        <w:jc w:val="center"/>
      </w:pPr>
    </w:p>
    <w:p w14:paraId="2D431191" w14:textId="0105BFB8" w:rsidR="003119EC" w:rsidRDefault="003119EC" w:rsidP="003119EC">
      <w:pPr>
        <w:jc w:val="center"/>
      </w:pPr>
    </w:p>
    <w:p w14:paraId="5498B9BA" w14:textId="021A0425" w:rsidR="003119EC" w:rsidRDefault="003119EC" w:rsidP="003119EC">
      <w:pPr>
        <w:jc w:val="center"/>
      </w:pPr>
    </w:p>
    <w:p w14:paraId="3B1DA9C7" w14:textId="7C0702D2" w:rsidR="003119EC" w:rsidRDefault="003119EC" w:rsidP="003119EC">
      <w:pPr>
        <w:jc w:val="center"/>
      </w:pPr>
    </w:p>
    <w:p w14:paraId="340426BB" w14:textId="7EE41704" w:rsidR="003119EC" w:rsidRDefault="003119EC" w:rsidP="003119EC">
      <w:pPr>
        <w:jc w:val="center"/>
      </w:pPr>
    </w:p>
    <w:p w14:paraId="0F5400CC" w14:textId="24AF4DD4" w:rsidR="00546EE5" w:rsidRDefault="00546EE5" w:rsidP="003119EC">
      <w:pPr>
        <w:jc w:val="center"/>
      </w:pPr>
    </w:p>
    <w:p w14:paraId="74498EEF" w14:textId="44FD6D9F" w:rsidR="00546EE5" w:rsidRDefault="00546EE5" w:rsidP="003119EC">
      <w:pPr>
        <w:jc w:val="center"/>
      </w:pPr>
    </w:p>
    <w:p w14:paraId="49633DE9" w14:textId="7F4AE29E" w:rsidR="00546EE5" w:rsidRDefault="00546EE5" w:rsidP="003119EC">
      <w:pPr>
        <w:jc w:val="center"/>
      </w:pPr>
    </w:p>
    <w:p w14:paraId="76E4B278" w14:textId="3E9F952A" w:rsidR="00546EE5" w:rsidRDefault="00546EE5" w:rsidP="003119EC">
      <w:pPr>
        <w:jc w:val="center"/>
      </w:pPr>
    </w:p>
    <w:p w14:paraId="0B2A3192" w14:textId="6CBC6230" w:rsidR="00546EE5" w:rsidRDefault="00546EE5" w:rsidP="003119EC">
      <w:pPr>
        <w:jc w:val="center"/>
      </w:pPr>
    </w:p>
    <w:p w14:paraId="120FB577" w14:textId="7FB14A9A" w:rsidR="00546EE5" w:rsidRDefault="00546EE5" w:rsidP="003119EC">
      <w:pPr>
        <w:jc w:val="center"/>
      </w:pPr>
    </w:p>
    <w:p w14:paraId="4F87F4E0" w14:textId="2DCA03D4" w:rsidR="00546EE5" w:rsidRDefault="00546EE5" w:rsidP="003119EC">
      <w:pPr>
        <w:jc w:val="center"/>
      </w:pPr>
    </w:p>
    <w:p w14:paraId="4007E0DB" w14:textId="32EE2CB1" w:rsidR="00546EE5" w:rsidRDefault="00546EE5" w:rsidP="003119EC">
      <w:pPr>
        <w:jc w:val="center"/>
      </w:pPr>
    </w:p>
    <w:p w14:paraId="76354C07" w14:textId="55F07B63" w:rsidR="002B4F66" w:rsidRPr="00B7307A" w:rsidRDefault="002B4F66" w:rsidP="003119EC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t>Component Diagram</w:t>
      </w:r>
    </w:p>
    <w:p w14:paraId="05BA64E0" w14:textId="29F4B8B1" w:rsidR="002B4F66" w:rsidRDefault="002B4F66" w:rsidP="003119EC">
      <w:pPr>
        <w:jc w:val="center"/>
      </w:pPr>
      <w:r>
        <w:rPr>
          <w:noProof/>
        </w:rPr>
        <w:drawing>
          <wp:inline distT="0" distB="0" distL="0" distR="0" wp14:anchorId="63D1660C" wp14:editId="633601EC">
            <wp:extent cx="4953000" cy="42164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258" cy="4216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5E1EBE" w14:textId="34C1982B" w:rsidR="002B4F66" w:rsidRPr="00B7307A" w:rsidRDefault="002B4F66" w:rsidP="003119EC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lastRenderedPageBreak/>
        <w:t>Package Diagram</w:t>
      </w:r>
    </w:p>
    <w:p w14:paraId="01F77D3F" w14:textId="0061E244" w:rsidR="002B4F66" w:rsidRDefault="002B4F66" w:rsidP="003119EC">
      <w:pPr>
        <w:jc w:val="center"/>
      </w:pPr>
      <w:r>
        <w:rPr>
          <w:noProof/>
        </w:rPr>
        <w:drawing>
          <wp:inline distT="0" distB="0" distL="0" distR="0" wp14:anchorId="0F3B1315" wp14:editId="6DD786F9">
            <wp:extent cx="4572000" cy="29337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237" cy="2933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6619E" w14:textId="5BCBDB50" w:rsidR="00B7307A" w:rsidRPr="00B7307A" w:rsidRDefault="002B4F66" w:rsidP="00B7307A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t>Deployment Diagram</w:t>
      </w:r>
    </w:p>
    <w:p w14:paraId="36EE6C6F" w14:textId="237FDD8F" w:rsidR="002B4F66" w:rsidRPr="003119EC" w:rsidRDefault="00B7307A" w:rsidP="002B4F66">
      <w:pPr>
        <w:jc w:val="center"/>
      </w:pPr>
      <w:r>
        <w:object w:dxaOrig="21681" w:dyaOrig="27171" w14:anchorId="39E130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530pt" o:ole="">
            <v:imagedata r:id="rId12" o:title=""/>
          </v:shape>
          <o:OLEObject Type="Embed" ProgID="Visio.Drawing.15" ShapeID="_x0000_i1025" DrawAspect="Content" ObjectID="_1795158400" r:id="rId13"/>
        </w:object>
      </w:r>
    </w:p>
    <w:sectPr w:rsidR="002B4F66" w:rsidRPr="003119EC" w:rsidSect="003119EC">
      <w:pgSz w:w="12240" w:h="15840"/>
      <w:pgMar w:top="1440" w:right="1440" w:bottom="1440" w:left="1440" w:header="720" w:footer="720" w:gutter="0"/>
      <w:pgBorders w:offsetFrom="page">
        <w:top w:val="thinThickSmallGap" w:sz="24" w:space="24" w:color="auto"/>
        <w:left w:val="thinThickSmallGap" w:sz="24" w:space="24" w:color="auto"/>
        <w:bottom w:val="thickThinSmallGap" w:sz="24" w:space="24" w:color="auto"/>
        <w:right w:val="thickThinSmallGap" w:sz="24" w:space="24" w:color="auto"/>
      </w:pgBorders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19EC"/>
    <w:rsid w:val="001F74B4"/>
    <w:rsid w:val="002B4F66"/>
    <w:rsid w:val="003119EC"/>
    <w:rsid w:val="00546EE5"/>
    <w:rsid w:val="00B7307A"/>
    <w:rsid w:val="00CE67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2234FD"/>
  <w15:chartTrackingRefBased/>
  <w15:docId w15:val="{E6986595-9303-4A24-947C-D6F895EB8E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119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tmp"/><Relationship Id="rId13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4.tmp"/><Relationship Id="rId12" Type="http://schemas.openxmlformats.org/officeDocument/2006/relationships/image" Target="media/image9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tmp"/><Relationship Id="rId11" Type="http://schemas.openxmlformats.org/officeDocument/2006/relationships/image" Target="media/image8.tmp"/><Relationship Id="rId5" Type="http://schemas.openxmlformats.org/officeDocument/2006/relationships/image" Target="media/image2.tmp"/><Relationship Id="rId15" Type="http://schemas.openxmlformats.org/officeDocument/2006/relationships/theme" Target="theme/theme1.xml"/><Relationship Id="rId10" Type="http://schemas.openxmlformats.org/officeDocument/2006/relationships/image" Target="media/image7.tmp"/><Relationship Id="rId4" Type="http://schemas.openxmlformats.org/officeDocument/2006/relationships/image" Target="media/image1.tmp"/><Relationship Id="rId9" Type="http://schemas.openxmlformats.org/officeDocument/2006/relationships/image" Target="media/image6.tmp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7</Pages>
  <Words>50</Words>
  <Characters>28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 pc</dc:creator>
  <cp:keywords/>
  <dc:description/>
  <cp:lastModifiedBy>Micro pc</cp:lastModifiedBy>
  <cp:revision>1</cp:revision>
  <dcterms:created xsi:type="dcterms:W3CDTF">2024-12-08T17:58:00Z</dcterms:created>
  <dcterms:modified xsi:type="dcterms:W3CDTF">2024-12-08T18:20:00Z</dcterms:modified>
</cp:coreProperties>
</file>